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33EF6E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14:paraId="0D7516AC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14:paraId="5FF37171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14:paraId="1953D54B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14:paraId="402A5E89" w14:textId="77777777" w:rsidR="00DA0BE3" w:rsidRPr="003054E2" w:rsidRDefault="00DA0BE3" w:rsidP="00DA0BE3">
      <w:pPr>
        <w:widowControl w:val="0"/>
        <w:autoSpaceDE w:val="0"/>
        <w:autoSpaceDN w:val="0"/>
        <w:rPr>
          <w:sz w:val="16"/>
          <w:szCs w:val="16"/>
        </w:rPr>
      </w:pPr>
    </w:p>
    <w:p w14:paraId="347981C4" w14:textId="77777777"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14:paraId="3474076F" w14:textId="77777777"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14:paraId="624DEEE2" w14:textId="77777777" w:rsidR="00DA0BE3" w:rsidRPr="00D53E24" w:rsidRDefault="00DA0BE3" w:rsidP="00DA0BE3">
      <w:pPr>
        <w:widowControl w:val="0"/>
        <w:autoSpaceDE w:val="0"/>
        <w:autoSpaceDN w:val="0"/>
        <w:jc w:val="center"/>
      </w:pPr>
    </w:p>
    <w:p w14:paraId="62D251D4" w14:textId="77777777"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14:paraId="399A2A47" w14:textId="77777777"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14:paraId="6A54ADB9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14:paraId="4D997A6F" w14:textId="77777777" w:rsidR="00DA0BE3" w:rsidRPr="002E1F2D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</w:t>
      </w:r>
      <w:r w:rsidR="00B554A4">
        <w:rPr>
          <w:b/>
          <w:sz w:val="32"/>
          <w:szCs w:val="32"/>
        </w:rPr>
        <w:t xml:space="preserve">№ </w:t>
      </w:r>
      <w:r w:rsidR="00051A45">
        <w:rPr>
          <w:b/>
          <w:sz w:val="32"/>
          <w:szCs w:val="32"/>
        </w:rPr>
        <w:t>1</w:t>
      </w:r>
      <w:r w:rsidR="002E1F2D" w:rsidRPr="002E1F2D">
        <w:rPr>
          <w:b/>
          <w:sz w:val="32"/>
          <w:szCs w:val="32"/>
        </w:rPr>
        <w:t>7</w:t>
      </w:r>
    </w:p>
    <w:p w14:paraId="13FAC134" w14:textId="77777777" w:rsidR="00DA0BE3" w:rsidRPr="00EA10FD" w:rsidRDefault="00051A45" w:rsidP="001F3D4C">
      <w:pPr>
        <w:widowControl w:val="0"/>
        <w:autoSpaceDE w:val="0"/>
        <w:autoSpaceDN w:val="0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Структуры</w:t>
      </w:r>
      <w:r w:rsidR="00173820">
        <w:rPr>
          <w:sz w:val="28"/>
          <w:szCs w:val="28"/>
        </w:rPr>
        <w:br/>
        <w:t>Вариант № 12</w:t>
      </w:r>
    </w:p>
    <w:p w14:paraId="15D2A94E" w14:textId="77777777"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14:paraId="4DB5DEC4" w14:textId="77777777"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14:paraId="552FDF57" w14:textId="77777777"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14:paraId="2897FA27" w14:textId="77777777"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14:paraId="69647312" w14:textId="77777777"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</w:t>
      </w:r>
      <w:r w:rsidRPr="003054E2">
        <w:t xml:space="preserve">подпись, дата                  </w:t>
      </w:r>
    </w:p>
    <w:p w14:paraId="4D9F6FA0" w14:textId="77777777" w:rsidR="00DA0BE3" w:rsidRPr="003054E2" w:rsidRDefault="00DA0BE3" w:rsidP="00DA0BE3">
      <w:pPr>
        <w:widowControl w:val="0"/>
        <w:autoSpaceDE w:val="0"/>
        <w:autoSpaceDN w:val="0"/>
      </w:pPr>
    </w:p>
    <w:p w14:paraId="788A3127" w14:textId="77777777" w:rsidR="00DA0BE3" w:rsidRPr="003054E2" w:rsidRDefault="00DA0BE3" w:rsidP="00695E4B">
      <w:pPr>
        <w:widowControl w:val="0"/>
        <w:autoSpaceDE w:val="0"/>
        <w:autoSpaceDN w:val="0"/>
        <w:ind w:firstLine="708"/>
        <w:rPr>
          <w:sz w:val="28"/>
          <w:szCs w:val="28"/>
        </w:rPr>
      </w:pPr>
      <w:proofErr w:type="gramStart"/>
      <w:r w:rsidRPr="003054E2">
        <w:rPr>
          <w:sz w:val="28"/>
          <w:szCs w:val="28"/>
        </w:rPr>
        <w:t>Студент  КИ</w:t>
      </w:r>
      <w:proofErr w:type="gramEnd"/>
      <w:r w:rsidRPr="003054E2">
        <w:rPr>
          <w:sz w:val="28"/>
          <w:szCs w:val="28"/>
        </w:rPr>
        <w:t xml:space="preserve">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="00AA2860" w:rsidRPr="00AA2860">
        <w:rPr>
          <w:sz w:val="28"/>
          <w:szCs w:val="28"/>
        </w:rPr>
        <w:t>1</w:t>
      </w:r>
      <w:r w:rsidR="002E1F2D">
        <w:rPr>
          <w:sz w:val="28"/>
          <w:szCs w:val="28"/>
        </w:rPr>
        <w:t>8</w:t>
      </w:r>
      <w:r w:rsidRPr="003054E2">
        <w:rPr>
          <w:sz w:val="28"/>
          <w:szCs w:val="28"/>
        </w:rPr>
        <w:t>.</w:t>
      </w:r>
      <w:r w:rsidR="00051A45">
        <w:rPr>
          <w:sz w:val="28"/>
          <w:szCs w:val="28"/>
        </w:rPr>
        <w:t>02</w:t>
      </w:r>
      <w:r w:rsidRPr="003054E2">
        <w:rPr>
          <w:sz w:val="28"/>
          <w:szCs w:val="28"/>
        </w:rPr>
        <w:t>.201</w:t>
      </w:r>
      <w:r w:rsidR="00051A45">
        <w:rPr>
          <w:sz w:val="28"/>
          <w:szCs w:val="28"/>
        </w:rPr>
        <w:t>9</w:t>
      </w:r>
      <w:r w:rsidRPr="003054E2">
        <w:rPr>
          <w:sz w:val="28"/>
          <w:szCs w:val="28"/>
        </w:rPr>
        <w:t xml:space="preserve">       Котов С.А. </w:t>
      </w:r>
    </w:p>
    <w:p w14:paraId="688C91D0" w14:textId="77777777"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</w:t>
      </w:r>
      <w:r w:rsidR="00695E4B">
        <w:t xml:space="preserve"> </w:t>
      </w:r>
      <w:r w:rsidR="00EA10FD">
        <w:t xml:space="preserve"> подпись</w:t>
      </w:r>
    </w:p>
    <w:p w14:paraId="73C2C116" w14:textId="77777777"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14:paraId="117651BF" w14:textId="77777777" w:rsidR="00DA0BE3" w:rsidRPr="003054E2" w:rsidRDefault="00DA0BE3" w:rsidP="00DA0BE3">
      <w:pPr>
        <w:widowControl w:val="0"/>
        <w:autoSpaceDE w:val="0"/>
        <w:autoSpaceDN w:val="0"/>
      </w:pPr>
    </w:p>
    <w:p w14:paraId="032ABD78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14:paraId="19B35719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14:paraId="10211DE6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14:paraId="6184B36E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14:paraId="3AE4699D" w14:textId="77777777"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14:paraId="67B48007" w14:textId="77777777"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14:paraId="12A07E23" w14:textId="77777777" w:rsidR="00F671AC" w:rsidRDefault="00DA0BE3" w:rsidP="00F671AC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</w:t>
      </w:r>
      <w:r w:rsidR="00051A45">
        <w:rPr>
          <w:sz w:val="28"/>
          <w:szCs w:val="28"/>
        </w:rPr>
        <w:t>9</w:t>
      </w:r>
    </w:p>
    <w:p w14:paraId="3213C647" w14:textId="77777777" w:rsidR="0013527D" w:rsidRPr="00184E39" w:rsidRDefault="00184E39" w:rsidP="00184E39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1 </w:t>
      </w:r>
      <w:r w:rsidR="00AA2860">
        <w:rPr>
          <w:b/>
          <w:sz w:val="28"/>
          <w:szCs w:val="28"/>
        </w:rPr>
        <w:t xml:space="preserve">Дополнительное упражнение № </w:t>
      </w:r>
      <w:r w:rsidR="00051A45">
        <w:rPr>
          <w:b/>
          <w:sz w:val="28"/>
          <w:szCs w:val="28"/>
        </w:rPr>
        <w:t>2</w:t>
      </w:r>
    </w:p>
    <w:p w14:paraId="3BAA6929" w14:textId="77777777" w:rsidR="00CD55D8" w:rsidRDefault="00CD55D8" w:rsidP="00CD55D8">
      <w:pPr>
        <w:ind w:firstLine="0"/>
        <w:rPr>
          <w:sz w:val="28"/>
          <w:szCs w:val="28"/>
        </w:rPr>
      </w:pPr>
    </w:p>
    <w:p w14:paraId="13911BCB" w14:textId="2F9FC4D5" w:rsidR="00051A45" w:rsidRDefault="00051A45" w:rsidP="00051A45">
      <w:pPr>
        <w:pStyle w:val="11"/>
        <w:ind w:firstLine="708"/>
      </w:pPr>
      <w:r w:rsidRPr="00051A45">
        <w:t>Разработать, отладить, продемонстрировать и защитить преподавателю графическую схему алгоритма и программу для решения следующей задачи: прочитать из текстового файла данные в массив структур, отфильтровать данные в соответствии с указаниями в таблице №17.3</w:t>
      </w:r>
      <w:r>
        <w:t>.2</w:t>
      </w:r>
      <w:r w:rsidRPr="00051A45">
        <w:t xml:space="preserve"> и сохранить отфильтрованные данные в двоичном файле (имя файла вводится с клавиатуры). Вывести содержимое текстового и двоичного файла на монитор в виде таблицы.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214"/>
        <w:gridCol w:w="4281"/>
        <w:gridCol w:w="4076"/>
      </w:tblGrid>
      <w:tr w:rsidR="000A69CF" w14:paraId="6125827E" w14:textId="77777777" w:rsidTr="00D53428">
        <w:tc>
          <w:tcPr>
            <w:tcW w:w="1214" w:type="dxa"/>
          </w:tcPr>
          <w:p w14:paraId="00C3CD09" w14:textId="38D498CC" w:rsidR="000A69CF" w:rsidRPr="000A69CF" w:rsidRDefault="000A69CF" w:rsidP="000A69CF">
            <w:pPr>
              <w:pStyle w:val="11"/>
              <w:ind w:firstLine="0"/>
              <w:jc w:val="center"/>
            </w:pPr>
            <w:r>
              <w:t>Вариант</w:t>
            </w:r>
          </w:p>
        </w:tc>
        <w:tc>
          <w:tcPr>
            <w:tcW w:w="4281" w:type="dxa"/>
          </w:tcPr>
          <w:p w14:paraId="729D77F5" w14:textId="40F60EF9" w:rsidR="000A69CF" w:rsidRDefault="000A69CF" w:rsidP="000A69CF">
            <w:pPr>
              <w:pStyle w:val="11"/>
              <w:ind w:firstLine="0"/>
              <w:jc w:val="center"/>
            </w:pPr>
            <w:r>
              <w:t>Данные в текстовом файле</w:t>
            </w:r>
          </w:p>
        </w:tc>
        <w:tc>
          <w:tcPr>
            <w:tcW w:w="4076" w:type="dxa"/>
          </w:tcPr>
          <w:p w14:paraId="1E0FD9DC" w14:textId="5234081D" w:rsidR="000A69CF" w:rsidRDefault="000A69CF" w:rsidP="000A69CF">
            <w:pPr>
              <w:pStyle w:val="11"/>
              <w:ind w:firstLine="0"/>
              <w:jc w:val="center"/>
            </w:pPr>
            <w:r>
              <w:t>Способ фильтрации для записи в двоичный файл</w:t>
            </w:r>
          </w:p>
        </w:tc>
      </w:tr>
      <w:tr w:rsidR="000A69CF" w14:paraId="0FF59A2D" w14:textId="77777777" w:rsidTr="00D53428">
        <w:tc>
          <w:tcPr>
            <w:tcW w:w="1214" w:type="dxa"/>
          </w:tcPr>
          <w:p w14:paraId="770C171A" w14:textId="16B5FE33" w:rsidR="000A69CF" w:rsidRDefault="000A69CF" w:rsidP="000A69CF">
            <w:pPr>
              <w:pStyle w:val="11"/>
              <w:ind w:firstLine="0"/>
              <w:jc w:val="center"/>
            </w:pPr>
            <w:r>
              <w:t>2</w:t>
            </w:r>
          </w:p>
        </w:tc>
        <w:tc>
          <w:tcPr>
            <w:tcW w:w="4281" w:type="dxa"/>
          </w:tcPr>
          <w:p w14:paraId="25DF3FE6" w14:textId="7633DAE5" w:rsidR="000A69CF" w:rsidRPr="000A69CF" w:rsidRDefault="000A69CF" w:rsidP="000A69CF">
            <w:pPr>
              <w:pStyle w:val="11"/>
              <w:ind w:firstLine="0"/>
              <w:jc w:val="both"/>
            </w:pPr>
            <w:r>
              <w:t>Пользователи: фамилия, учетное имя (</w:t>
            </w:r>
            <w:r>
              <w:rPr>
                <w:lang w:val="en-US"/>
              </w:rPr>
              <w:t>login</w:t>
            </w:r>
            <w:r>
              <w:t>)</w:t>
            </w:r>
            <w:r w:rsidRPr="000A69CF">
              <w:t xml:space="preserve">, </w:t>
            </w:r>
            <w:r>
              <w:t>пароль, роль (администратор, модератор, простой пользователь),</w:t>
            </w:r>
          </w:p>
        </w:tc>
        <w:tc>
          <w:tcPr>
            <w:tcW w:w="4076" w:type="dxa"/>
          </w:tcPr>
          <w:p w14:paraId="00A33359" w14:textId="04150FB9" w:rsidR="000A69CF" w:rsidRDefault="000A69CF" w:rsidP="000A69CF">
            <w:pPr>
              <w:pStyle w:val="11"/>
              <w:ind w:firstLine="0"/>
              <w:jc w:val="both"/>
            </w:pPr>
            <w:r>
              <w:t xml:space="preserve">Данные </w:t>
            </w:r>
            <w:proofErr w:type="gramStart"/>
            <w:r>
              <w:t>о пользователях</w:t>
            </w:r>
            <w:proofErr w:type="gramEnd"/>
            <w:r>
              <w:t xml:space="preserve"> сгруппированные по их роли: сначала простые пользователи, потом модераторы и администраторы</w:t>
            </w:r>
          </w:p>
        </w:tc>
      </w:tr>
    </w:tbl>
    <w:p w14:paraId="06478F14" w14:textId="3708E694" w:rsidR="00051A45" w:rsidRDefault="00051A45" w:rsidP="00051A45">
      <w:pPr>
        <w:pStyle w:val="11"/>
        <w:ind w:firstLine="0"/>
      </w:pPr>
    </w:p>
    <w:p w14:paraId="024898C8" w14:textId="77777777" w:rsidR="001F3D4C" w:rsidRPr="001F3D4C" w:rsidRDefault="001F3D4C" w:rsidP="001F3D4C">
      <w:pPr>
        <w:pStyle w:val="11"/>
        <w:ind w:firstLine="709"/>
      </w:pPr>
    </w:p>
    <w:p w14:paraId="3619F212" w14:textId="77777777" w:rsidR="0013527D" w:rsidRDefault="00C15E38" w:rsidP="00F66A53">
      <w:pPr>
        <w:ind w:left="708"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 </w:t>
      </w:r>
      <w:r w:rsidR="00D27D7D" w:rsidRPr="00C15E38">
        <w:rPr>
          <w:b/>
          <w:sz w:val="28"/>
          <w:szCs w:val="28"/>
        </w:rPr>
        <w:t>Цел</w:t>
      </w:r>
      <w:r w:rsidR="00F66A53">
        <w:rPr>
          <w:b/>
          <w:sz w:val="28"/>
          <w:szCs w:val="28"/>
        </w:rPr>
        <w:t>ь</w:t>
      </w:r>
      <w:r w:rsidR="00D27D7D" w:rsidRPr="00C15E38">
        <w:rPr>
          <w:b/>
          <w:sz w:val="28"/>
          <w:szCs w:val="28"/>
        </w:rPr>
        <w:t xml:space="preserve"> работы</w:t>
      </w:r>
    </w:p>
    <w:p w14:paraId="1C6865F9" w14:textId="77777777" w:rsidR="00F66A53" w:rsidRDefault="00F66A53" w:rsidP="00F66A53">
      <w:pPr>
        <w:ind w:left="708" w:firstLine="0"/>
        <w:rPr>
          <w:b/>
          <w:sz w:val="28"/>
          <w:szCs w:val="28"/>
        </w:rPr>
      </w:pPr>
    </w:p>
    <w:p w14:paraId="15AB2D12" w14:textId="0B55D1AD" w:rsidR="00CD0553" w:rsidRPr="00D53428" w:rsidRDefault="002E1F2D" w:rsidP="00D53428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</w:t>
      </w:r>
      <w:r w:rsidR="00051A45" w:rsidRPr="00051A45">
        <w:rPr>
          <w:sz w:val="28"/>
          <w:szCs w:val="28"/>
        </w:rPr>
        <w:t>олучить практические навыки решения задач с использованием структур.</w:t>
      </w:r>
    </w:p>
    <w:p w14:paraId="31CA32B6" w14:textId="77777777" w:rsidR="00CD0553" w:rsidRDefault="00CD0553" w:rsidP="00E90BC8">
      <w:pPr>
        <w:ind w:firstLine="708"/>
        <w:rPr>
          <w:b/>
          <w:sz w:val="28"/>
          <w:szCs w:val="28"/>
        </w:rPr>
      </w:pPr>
    </w:p>
    <w:p w14:paraId="158681AB" w14:textId="77777777" w:rsidR="00CD0553" w:rsidRDefault="00CD0553" w:rsidP="00E90BC8">
      <w:pPr>
        <w:ind w:firstLine="708"/>
        <w:rPr>
          <w:b/>
          <w:sz w:val="28"/>
          <w:szCs w:val="28"/>
        </w:rPr>
      </w:pPr>
    </w:p>
    <w:p w14:paraId="1C3723E0" w14:textId="77777777" w:rsidR="00CD0553" w:rsidRDefault="00CD0553" w:rsidP="00E90BC8">
      <w:pPr>
        <w:ind w:firstLine="708"/>
        <w:rPr>
          <w:b/>
          <w:sz w:val="28"/>
          <w:szCs w:val="28"/>
        </w:rPr>
      </w:pPr>
    </w:p>
    <w:p w14:paraId="5549486E" w14:textId="77777777" w:rsidR="00CD0553" w:rsidRDefault="00CD0553" w:rsidP="00E90BC8">
      <w:pPr>
        <w:ind w:firstLine="708"/>
        <w:rPr>
          <w:b/>
          <w:sz w:val="28"/>
          <w:szCs w:val="28"/>
        </w:rPr>
      </w:pPr>
    </w:p>
    <w:p w14:paraId="332E1E86" w14:textId="2731A392" w:rsidR="00D53428" w:rsidRDefault="00D53428" w:rsidP="00D53428">
      <w:pPr>
        <w:ind w:firstLine="0"/>
        <w:rPr>
          <w:b/>
          <w:sz w:val="28"/>
          <w:szCs w:val="28"/>
        </w:rPr>
      </w:pPr>
    </w:p>
    <w:p w14:paraId="36CCCB33" w14:textId="4A61DB94" w:rsidR="00173820" w:rsidRDefault="00AA2860" w:rsidP="00D53428">
      <w:pPr>
        <w:keepNext/>
        <w:ind w:firstLine="0"/>
        <w:rPr>
          <w:sz w:val="28"/>
          <w:szCs w:val="28"/>
        </w:rPr>
      </w:pPr>
      <w:r w:rsidRPr="00273713">
        <w:rPr>
          <w:b/>
          <w:sz w:val="28"/>
          <w:szCs w:val="28"/>
        </w:rPr>
        <w:lastRenderedPageBreak/>
        <w:t>3</w:t>
      </w:r>
      <w:r w:rsidR="00C15E38">
        <w:rPr>
          <w:b/>
          <w:sz w:val="28"/>
          <w:szCs w:val="28"/>
        </w:rPr>
        <w:t xml:space="preserve"> </w:t>
      </w:r>
      <w:r w:rsidR="00F91A6F" w:rsidRPr="003054E2">
        <w:rPr>
          <w:b/>
          <w:sz w:val="28"/>
          <w:szCs w:val="28"/>
        </w:rPr>
        <w:t>Графическая схема алгоритма</w:t>
      </w:r>
    </w:p>
    <w:p w14:paraId="699C3C77" w14:textId="13029801" w:rsidR="00B33311" w:rsidRDefault="00080BD6" w:rsidP="0011488A">
      <w:pPr>
        <w:jc w:val="center"/>
      </w:pPr>
      <w:r>
        <w:object w:dxaOrig="2065" w:dyaOrig="6121" w14:anchorId="4119BA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03.2pt;height:306pt" o:ole="">
            <v:imagedata r:id="rId7" o:title=""/>
          </v:shape>
          <o:OLEObject Type="Embed" ProgID="Visio.Drawing.15" ShapeID="_x0000_i1035" DrawAspect="Content" ObjectID="_1615357384" r:id="rId8"/>
        </w:object>
      </w:r>
      <w:bookmarkStart w:id="0" w:name="_GoBack"/>
      <w:bookmarkEnd w:id="0"/>
    </w:p>
    <w:p w14:paraId="29C89260" w14:textId="77777777" w:rsidR="0011488A" w:rsidRPr="0011488A" w:rsidRDefault="0011488A" w:rsidP="0011488A">
      <w:pPr>
        <w:jc w:val="center"/>
      </w:pPr>
    </w:p>
    <w:p w14:paraId="0EA42AFE" w14:textId="77777777" w:rsidR="00F04249" w:rsidRDefault="00173820" w:rsidP="00B3331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5359C">
        <w:rPr>
          <w:sz w:val="28"/>
          <w:szCs w:val="28"/>
        </w:rPr>
        <w:t xml:space="preserve"> – </w:t>
      </w:r>
      <w:r w:rsidR="00F04249">
        <w:rPr>
          <w:sz w:val="28"/>
          <w:szCs w:val="28"/>
        </w:rPr>
        <w:t>Блок</w:t>
      </w:r>
      <w:r w:rsidR="00BA54EC">
        <w:rPr>
          <w:sz w:val="28"/>
          <w:szCs w:val="28"/>
        </w:rPr>
        <w:t>-</w:t>
      </w:r>
      <w:r w:rsidR="00F04249">
        <w:rPr>
          <w:sz w:val="28"/>
          <w:szCs w:val="28"/>
        </w:rPr>
        <w:t xml:space="preserve">схема </w:t>
      </w:r>
      <w:r w:rsidR="00C86E86">
        <w:rPr>
          <w:sz w:val="28"/>
          <w:szCs w:val="28"/>
        </w:rPr>
        <w:t>дополнительного</w:t>
      </w:r>
      <w:r w:rsidR="00F04249">
        <w:rPr>
          <w:sz w:val="28"/>
          <w:szCs w:val="28"/>
        </w:rPr>
        <w:t xml:space="preserve"> упражнения</w:t>
      </w:r>
      <w:r w:rsidR="00C86E86">
        <w:rPr>
          <w:sz w:val="28"/>
          <w:szCs w:val="28"/>
        </w:rPr>
        <w:t xml:space="preserve"> № </w:t>
      </w:r>
      <w:r w:rsidR="006B01AD" w:rsidRPr="00CD0553">
        <w:rPr>
          <w:sz w:val="28"/>
          <w:szCs w:val="28"/>
        </w:rPr>
        <w:t>2</w:t>
      </w:r>
      <w:r w:rsidR="00F04249">
        <w:rPr>
          <w:sz w:val="28"/>
          <w:szCs w:val="28"/>
        </w:rPr>
        <w:t>.</w:t>
      </w:r>
    </w:p>
    <w:p w14:paraId="4B121C01" w14:textId="77777777" w:rsidR="00E90BC8" w:rsidRDefault="00E90BC8" w:rsidP="0085359C">
      <w:pPr>
        <w:jc w:val="center"/>
        <w:rPr>
          <w:sz w:val="28"/>
          <w:szCs w:val="28"/>
        </w:rPr>
      </w:pPr>
    </w:p>
    <w:p w14:paraId="10C92204" w14:textId="77777777" w:rsidR="0072069A" w:rsidRDefault="00AA2860" w:rsidP="00E90BC8">
      <w:pPr>
        <w:ind w:firstLine="708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4</w:t>
      </w:r>
      <w:r w:rsidR="00F91A6F" w:rsidRPr="00E37D19">
        <w:rPr>
          <w:b/>
          <w:sz w:val="28"/>
          <w:szCs w:val="28"/>
        </w:rPr>
        <w:t xml:space="preserve"> Код программы</w:t>
      </w:r>
    </w:p>
    <w:p w14:paraId="0F2AAA27" w14:textId="77777777"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3054E2" w14:paraId="66EB75D6" w14:textId="77777777" w:rsidTr="005663A4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CE6492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14:paraId="72F51D09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14:paraId="4067E6F8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14:paraId="6D1485F1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14:paraId="47636430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14:paraId="4B07662B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14:paraId="75E76C90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14:paraId="4A3CD490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14:paraId="1AB362B8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14:paraId="6EDEEE7A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14:paraId="796FC304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14:paraId="4F9964AB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14:paraId="4AB7C378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14:paraId="06D2BA26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14:paraId="5D3BF854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14:paraId="60B29504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14:paraId="3E0BA6E0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14:paraId="600DB2D8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14:paraId="0892EFA6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14:paraId="08006B5B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14:paraId="13233071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14:paraId="4806233C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14:paraId="2E8299E0" w14:textId="77777777" w:rsidR="00A03AC8" w:rsidRDefault="0072069A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14:paraId="6356017C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14:paraId="7583ED73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14:paraId="61395B32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14:paraId="706C8845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7</w:t>
            </w:r>
          </w:p>
          <w:p w14:paraId="0EB4A99E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8</w:t>
            </w:r>
          </w:p>
          <w:p w14:paraId="43DBD143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9</w:t>
            </w:r>
          </w:p>
          <w:p w14:paraId="62F7E063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30</w:t>
            </w:r>
          </w:p>
          <w:p w14:paraId="5A682921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1</w:t>
            </w:r>
          </w:p>
          <w:p w14:paraId="68FEB7CB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2</w:t>
            </w:r>
          </w:p>
          <w:p w14:paraId="0EDDDAAA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3</w:t>
            </w:r>
          </w:p>
          <w:p w14:paraId="701A5F28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4</w:t>
            </w:r>
          </w:p>
          <w:p w14:paraId="3EC17299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5</w:t>
            </w:r>
          </w:p>
          <w:p w14:paraId="1E56352B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6</w:t>
            </w:r>
          </w:p>
          <w:p w14:paraId="6C428770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7</w:t>
            </w:r>
          </w:p>
          <w:p w14:paraId="4F52C534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8</w:t>
            </w:r>
          </w:p>
          <w:p w14:paraId="35643CEC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9</w:t>
            </w:r>
          </w:p>
          <w:p w14:paraId="61820C30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0</w:t>
            </w:r>
          </w:p>
          <w:p w14:paraId="551A8133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1</w:t>
            </w:r>
          </w:p>
          <w:p w14:paraId="74DB73B7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2</w:t>
            </w:r>
          </w:p>
          <w:p w14:paraId="21F32CCB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3</w:t>
            </w:r>
          </w:p>
          <w:p w14:paraId="090A1E3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4</w:t>
            </w:r>
          </w:p>
          <w:p w14:paraId="64362634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5</w:t>
            </w:r>
          </w:p>
          <w:p w14:paraId="0C648D42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6</w:t>
            </w:r>
          </w:p>
          <w:p w14:paraId="088BD3D4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7</w:t>
            </w:r>
          </w:p>
          <w:p w14:paraId="774A1DFD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8</w:t>
            </w:r>
          </w:p>
          <w:p w14:paraId="716D7907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9</w:t>
            </w:r>
          </w:p>
          <w:p w14:paraId="0FC90725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0</w:t>
            </w:r>
          </w:p>
          <w:p w14:paraId="2E23C4D3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1</w:t>
            </w:r>
          </w:p>
          <w:p w14:paraId="2D4296D7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2</w:t>
            </w:r>
          </w:p>
          <w:p w14:paraId="6EA174D1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3</w:t>
            </w:r>
          </w:p>
          <w:p w14:paraId="430B7767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4</w:t>
            </w:r>
          </w:p>
          <w:p w14:paraId="29F07F77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5</w:t>
            </w:r>
          </w:p>
          <w:p w14:paraId="0A56B1E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6</w:t>
            </w:r>
          </w:p>
          <w:p w14:paraId="3AF4A5B1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7</w:t>
            </w:r>
          </w:p>
          <w:p w14:paraId="568553E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8</w:t>
            </w:r>
          </w:p>
          <w:p w14:paraId="53F0FEF7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9</w:t>
            </w:r>
          </w:p>
          <w:p w14:paraId="5F722418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0</w:t>
            </w:r>
          </w:p>
          <w:p w14:paraId="38DF88C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1</w:t>
            </w:r>
          </w:p>
          <w:p w14:paraId="729029BD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2</w:t>
            </w:r>
          </w:p>
          <w:p w14:paraId="1F9E2EE0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3</w:t>
            </w:r>
          </w:p>
          <w:p w14:paraId="1278FA8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4</w:t>
            </w:r>
          </w:p>
          <w:p w14:paraId="4630CF62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5</w:t>
            </w:r>
          </w:p>
          <w:p w14:paraId="5990CC7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6</w:t>
            </w:r>
          </w:p>
          <w:p w14:paraId="2301310D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7</w:t>
            </w:r>
          </w:p>
          <w:p w14:paraId="7FC37332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8</w:t>
            </w:r>
          </w:p>
          <w:p w14:paraId="08273D34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9</w:t>
            </w:r>
          </w:p>
          <w:p w14:paraId="6463A711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0</w:t>
            </w:r>
          </w:p>
          <w:p w14:paraId="5E0D1356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1</w:t>
            </w:r>
          </w:p>
          <w:p w14:paraId="36ABB41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2</w:t>
            </w:r>
          </w:p>
          <w:p w14:paraId="7429AF9F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3</w:t>
            </w:r>
          </w:p>
          <w:p w14:paraId="7E4366F6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4</w:t>
            </w:r>
          </w:p>
          <w:p w14:paraId="7AD1E37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5</w:t>
            </w:r>
          </w:p>
          <w:p w14:paraId="61109FC0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6</w:t>
            </w:r>
          </w:p>
          <w:p w14:paraId="55CD8042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7</w:t>
            </w:r>
          </w:p>
          <w:p w14:paraId="47BE5950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8</w:t>
            </w:r>
          </w:p>
          <w:p w14:paraId="6C753D22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9</w:t>
            </w:r>
          </w:p>
          <w:p w14:paraId="68B730D8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0</w:t>
            </w:r>
          </w:p>
          <w:p w14:paraId="56D9B31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1</w:t>
            </w:r>
          </w:p>
          <w:p w14:paraId="78B89DBF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2</w:t>
            </w:r>
          </w:p>
          <w:p w14:paraId="5D889628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3</w:t>
            </w:r>
          </w:p>
          <w:p w14:paraId="5BF55A6A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4</w:t>
            </w:r>
          </w:p>
          <w:p w14:paraId="6E9A8533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5</w:t>
            </w:r>
          </w:p>
          <w:p w14:paraId="38F4D68F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6</w:t>
            </w:r>
          </w:p>
          <w:p w14:paraId="23D80E7B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7</w:t>
            </w:r>
          </w:p>
          <w:p w14:paraId="32B0590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8</w:t>
            </w:r>
          </w:p>
          <w:p w14:paraId="325535CB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9</w:t>
            </w:r>
          </w:p>
          <w:p w14:paraId="09FD8012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0</w:t>
            </w:r>
          </w:p>
          <w:p w14:paraId="5D26E56A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1</w:t>
            </w:r>
          </w:p>
          <w:p w14:paraId="383BFA2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2</w:t>
            </w:r>
          </w:p>
          <w:p w14:paraId="6FF8CAE3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3</w:t>
            </w:r>
          </w:p>
          <w:p w14:paraId="368C580F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4</w:t>
            </w:r>
          </w:p>
          <w:p w14:paraId="411AF903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95</w:t>
            </w:r>
          </w:p>
          <w:p w14:paraId="42CFBF75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6</w:t>
            </w:r>
          </w:p>
          <w:p w14:paraId="36F0BD67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7</w:t>
            </w:r>
          </w:p>
          <w:p w14:paraId="4C9EE05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8</w:t>
            </w:r>
          </w:p>
          <w:p w14:paraId="06119E90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9</w:t>
            </w:r>
          </w:p>
          <w:p w14:paraId="6CFCA0D3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0</w:t>
            </w:r>
          </w:p>
          <w:p w14:paraId="32B2A66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1</w:t>
            </w:r>
          </w:p>
          <w:p w14:paraId="0AA79378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2</w:t>
            </w:r>
          </w:p>
          <w:p w14:paraId="59D11D56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3</w:t>
            </w:r>
          </w:p>
          <w:p w14:paraId="465F55AB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4</w:t>
            </w:r>
          </w:p>
          <w:p w14:paraId="52664A66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5</w:t>
            </w:r>
          </w:p>
          <w:p w14:paraId="39411D9F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6</w:t>
            </w:r>
          </w:p>
          <w:p w14:paraId="121A2C30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7</w:t>
            </w:r>
          </w:p>
          <w:p w14:paraId="111DF59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8</w:t>
            </w:r>
          </w:p>
          <w:p w14:paraId="45639EFC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9</w:t>
            </w:r>
          </w:p>
          <w:p w14:paraId="19D7106D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0</w:t>
            </w:r>
          </w:p>
          <w:p w14:paraId="6A9DE822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1</w:t>
            </w:r>
          </w:p>
          <w:p w14:paraId="46DF4594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2</w:t>
            </w:r>
          </w:p>
          <w:p w14:paraId="7E7D27D0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3</w:t>
            </w:r>
          </w:p>
          <w:p w14:paraId="226D49BB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4</w:t>
            </w:r>
          </w:p>
          <w:p w14:paraId="55B24574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5</w:t>
            </w:r>
          </w:p>
          <w:p w14:paraId="331F47A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6</w:t>
            </w:r>
          </w:p>
          <w:p w14:paraId="520CF409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7</w:t>
            </w:r>
          </w:p>
          <w:p w14:paraId="55FAEEB6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8</w:t>
            </w:r>
          </w:p>
          <w:p w14:paraId="16A4961C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9</w:t>
            </w:r>
          </w:p>
          <w:p w14:paraId="431F696B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0</w:t>
            </w:r>
          </w:p>
          <w:p w14:paraId="271BFF05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1</w:t>
            </w:r>
          </w:p>
          <w:p w14:paraId="781331CA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2</w:t>
            </w:r>
          </w:p>
          <w:p w14:paraId="1369FD75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3</w:t>
            </w:r>
          </w:p>
          <w:p w14:paraId="642D3AB5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4</w:t>
            </w:r>
          </w:p>
          <w:p w14:paraId="36321D5A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5</w:t>
            </w:r>
          </w:p>
          <w:p w14:paraId="3B9CD93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6</w:t>
            </w:r>
          </w:p>
          <w:p w14:paraId="0B46E74F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7</w:t>
            </w:r>
          </w:p>
          <w:p w14:paraId="3A2475A0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8</w:t>
            </w:r>
          </w:p>
          <w:p w14:paraId="23C1503F" w14:textId="77777777" w:rsidR="00051A45" w:rsidRPr="00A03AC8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9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30418D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lastRenderedPageBreak/>
              <w:t>#includ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14:paraId="384F8EB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14:paraId="5F221FA6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3B250D1B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fstream</w:t>
            </w:r>
            <w:proofErr w:type="spellEnd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17748A9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string</w:t>
            </w:r>
            <w:proofErr w:type="spellEnd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6CF4BAA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vector&gt;</w:t>
            </w:r>
          </w:p>
          <w:p w14:paraId="03A8D084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iomanip</w:t>
            </w:r>
            <w:proofErr w:type="spellEnd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7E540E9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79C0073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14:paraId="56E11BA6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14EE8D58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proofErr w:type="spellStart"/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enum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enum_</w:t>
            </w:r>
            <w:proofErr w:type="gram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use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{</w:t>
            </w:r>
            <w:proofErr w:type="gramEnd"/>
          </w:p>
          <w:p w14:paraId="1EB11AE0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2F4F4F"/>
                <w:sz w:val="19"/>
                <w:szCs w:val="19"/>
                <w:lang w:val="en-US" w:eastAsia="en-US"/>
              </w:rPr>
              <w:t>users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</w:t>
            </w:r>
          </w:p>
          <w:p w14:paraId="0B60B5C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2F4F4F"/>
                <w:sz w:val="19"/>
                <w:szCs w:val="19"/>
                <w:lang w:val="en-US" w:eastAsia="en-US"/>
              </w:rPr>
              <w:t>mode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</w:t>
            </w:r>
          </w:p>
          <w:p w14:paraId="182B5CA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2F4F4F"/>
                <w:sz w:val="19"/>
                <w:szCs w:val="19"/>
                <w:lang w:val="en-US" w:eastAsia="en-US"/>
              </w:rPr>
              <w:t>admin</w:t>
            </w:r>
          </w:p>
          <w:p w14:paraId="528F4591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;</w:t>
            </w:r>
          </w:p>
          <w:p w14:paraId="5D6CBB05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2F4F858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struc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use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{</w:t>
            </w:r>
          </w:p>
          <w:p w14:paraId="18C1AC2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ha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urname[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20];</w:t>
            </w:r>
          </w:p>
          <w:p w14:paraId="58F5815F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ha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log[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20];</w:t>
            </w:r>
          </w:p>
          <w:p w14:paraId="5D70FE5D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ha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ass[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20];</w:t>
            </w:r>
          </w:p>
          <w:p w14:paraId="52DB225B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enum</w:t>
            </w:r>
            <w:proofErr w:type="spellEnd"/>
            <w:r w:rsidRPr="00CD0553">
              <w:rPr>
                <w:rFonts w:eastAsiaTheme="minorHAnsi"/>
                <w:color w:val="2B91AF"/>
                <w:sz w:val="19"/>
                <w:szCs w:val="19"/>
                <w:lang w:eastAsia="en-US"/>
              </w:rPr>
              <w:t>_</w:t>
            </w:r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user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user</w:t>
            </w:r>
            <w:proofErr w:type="spellEnd"/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_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role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14:paraId="3BC1DE77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};</w:t>
            </w:r>
          </w:p>
          <w:p w14:paraId="17805A2B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14:paraId="320FDC6B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D055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 xml:space="preserve">// </w:t>
            </w:r>
            <w:r w:rsidRPr="00051A45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Заполнение</w:t>
            </w:r>
            <w:r w:rsidRPr="00CD055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структуры</w:t>
            </w:r>
          </w:p>
          <w:p w14:paraId="2587C29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void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ll_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use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proofErr w:type="gramEnd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fstream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amp;</w:t>
            </w: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fin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vecto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&lt;</w:t>
            </w:r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use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&gt; &amp;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644042BD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use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buffer;</w:t>
            </w:r>
          </w:p>
          <w:p w14:paraId="104D357D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fin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fer.surname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buffer.log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fer.pass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7D09B44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ha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role[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20];</w:t>
            </w:r>
          </w:p>
          <w:p w14:paraId="78570181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fin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role;</w:t>
            </w:r>
          </w:p>
          <w:p w14:paraId="3CE1A4BB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lastRenderedPageBreak/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trcmp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role,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user</w:t>
            </w:r>
            <w:proofErr w:type="spellEnd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== 0) {</w:t>
            </w:r>
          </w:p>
          <w:p w14:paraId="37795EF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fer.user_r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</w:t>
            </w:r>
            <w:r w:rsidRPr="00051A45">
              <w:rPr>
                <w:rFonts w:eastAsiaTheme="minorHAnsi"/>
                <w:color w:val="2F4F4F"/>
                <w:sz w:val="19"/>
                <w:szCs w:val="19"/>
                <w:lang w:val="en-US" w:eastAsia="en-US"/>
              </w:rPr>
              <w:t>users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463C288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0CECA3BC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els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trcmp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role,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admin</w:t>
            </w:r>
            <w:proofErr w:type="spellEnd"/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== 0) {</w:t>
            </w:r>
          </w:p>
          <w:p w14:paraId="6D521619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fer.user_r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</w:t>
            </w:r>
            <w:r w:rsidRPr="00051A45">
              <w:rPr>
                <w:rFonts w:eastAsiaTheme="minorHAnsi"/>
                <w:color w:val="2F4F4F"/>
                <w:sz w:val="19"/>
                <w:szCs w:val="19"/>
                <w:lang w:val="en-US" w:eastAsia="en-US"/>
              </w:rPr>
              <w:t>admin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01269CC5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4158E365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els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{</w:t>
            </w:r>
          </w:p>
          <w:p w14:paraId="0A186B85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fer.user_r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</w:t>
            </w:r>
            <w:proofErr w:type="spellStart"/>
            <w:r w:rsidRPr="00051A45">
              <w:rPr>
                <w:rFonts w:eastAsiaTheme="minorHAnsi"/>
                <w:color w:val="2F4F4F"/>
                <w:sz w:val="19"/>
                <w:szCs w:val="19"/>
                <w:lang w:val="en-US" w:eastAsia="en-US"/>
              </w:rPr>
              <w:t>mode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65E17361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1514349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.push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_back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buffer);</w:t>
            </w:r>
          </w:p>
          <w:p w14:paraId="433180D5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D055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14:paraId="5D284345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6CA98A60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Сортировка списка пользователей</w:t>
            </w:r>
          </w:p>
          <w:p w14:paraId="3F2E7CB0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proofErr w:type="spellStart"/>
            <w:r w:rsidRPr="00051A45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void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sor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eastAsia="en-US"/>
              </w:rPr>
              <w:t>vecto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&lt;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eastAsia="en-US"/>
              </w:rPr>
              <w:t>use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&gt; &amp;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 w:rsidRPr="00051A45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in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808080"/>
                <w:sz w:val="19"/>
                <w:szCs w:val="19"/>
                <w:lang w:eastAsia="en-US"/>
              </w:rPr>
              <w:t>n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 {</w:t>
            </w:r>
          </w:p>
          <w:p w14:paraId="7572307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</w:t>
            </w: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14:paraId="38BB59B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j = 0; j &lt; </w:t>
            </w: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066CC85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[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]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.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user_r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gt; 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[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]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.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user_r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164DD6A5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swap(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[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]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[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]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43303E26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2CCD1937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534D0B8D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4DC0FF6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14:paraId="0012204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526E11AC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// </w:t>
            </w:r>
            <w:r w:rsidRPr="00051A45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Вывод</w:t>
            </w:r>
            <w:r w:rsidRPr="00051A45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данных</w:t>
            </w:r>
            <w:r w:rsidRPr="00051A45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пользователя</w:t>
            </w:r>
          </w:p>
          <w:p w14:paraId="63A8DC4F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void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rint_user_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ns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ons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use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6018AE98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left);</w:t>
            </w:r>
          </w:p>
          <w:p w14:paraId="2DEEECA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w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20)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surname;</w:t>
            </w:r>
          </w:p>
          <w:p w14:paraId="41F906E0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t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w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20)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-&gt;log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t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w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(20)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pass;</w:t>
            </w:r>
          </w:p>
          <w:p w14:paraId="09899B2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t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w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20);</w:t>
            </w:r>
          </w:p>
          <w:p w14:paraId="7F126149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user_r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= 0) {</w:t>
            </w:r>
          </w:p>
          <w:p w14:paraId="7F2B3536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пользователь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37A55706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5D08452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els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user_r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= 1) {</w:t>
            </w:r>
          </w:p>
          <w:p w14:paraId="21514641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модератор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4600ECB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2C866F7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else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{</w:t>
            </w:r>
          </w:p>
          <w:p w14:paraId="3C6FF909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администратор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2EB193F4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}</w:t>
            </w:r>
          </w:p>
          <w:p w14:paraId="6D85CEA1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}</w:t>
            </w:r>
          </w:p>
          <w:p w14:paraId="4154F245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14:paraId="72DF1D9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Запись данных пользователя в двоичный файл</w:t>
            </w:r>
          </w:p>
          <w:p w14:paraId="747F834B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void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write_user_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ina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proofErr w:type="gramEnd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fstream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amp;</w:t>
            </w:r>
            <w:proofErr w:type="spell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f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use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amp;</w:t>
            </w: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s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5ADCD93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fou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.write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(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ha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*)&amp;</w:t>
            </w: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s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sizeo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051A45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s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);</w:t>
            </w:r>
          </w:p>
          <w:p w14:paraId="6587093F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14:paraId="087A9B0B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629AB0B6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637A2D67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51A45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612CA8D9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09568445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eastAsia="en-US"/>
              </w:rPr>
              <w:t>ifstream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fin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in.txt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14:paraId="571D131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Программа сортирует данные пользователей по их роли.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117188BC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4B975D0D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!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n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.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s</w:t>
            </w:r>
            <w:proofErr w:type="gramEnd"/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_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open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)) {</w:t>
            </w:r>
          </w:p>
          <w:p w14:paraId="08D9A3E0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Не удалось открыть файл!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20708E49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-1;</w:t>
            </w:r>
          </w:p>
          <w:p w14:paraId="190F4C0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7AE57E2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512508BD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har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les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_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name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[</w:t>
            </w:r>
            <w:proofErr w:type="gramEnd"/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255];</w:t>
            </w:r>
          </w:p>
          <w:p w14:paraId="14CD169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название файла и расширение: 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14:paraId="1AE8C08E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.getline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les_nam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 255);</w:t>
            </w:r>
          </w:p>
          <w:p w14:paraId="6E2FBA4F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fstream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les_nam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::binary | 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::in | 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::out | 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trunc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380B67C7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28991988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Список пользователей: 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14:paraId="147540E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14:paraId="71470D11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eastAsia="en-US"/>
              </w:rPr>
              <w:t>vecto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&lt;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eastAsia="en-US"/>
              </w:rPr>
              <w:t>use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&gt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14:paraId="4DCD45C1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n;</w:t>
            </w:r>
          </w:p>
          <w:p w14:paraId="56F9CB4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47F7B47D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.seekp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(0, 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_bas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beg);</w:t>
            </w:r>
          </w:p>
          <w:p w14:paraId="04D3EF8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n = 0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 !</w:t>
            </w:r>
            <w:proofErr w:type="spellStart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n.eo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); ++n) {</w:t>
            </w:r>
          </w:p>
          <w:p w14:paraId="51982EBC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ll_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use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fin,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5645BA56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write_user_</w:t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inar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.back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));</w:t>
            </w:r>
          </w:p>
          <w:p w14:paraId="4C0A5F7D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44FE2DF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6636BB6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5CC0CB6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use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buffer;</w:t>
            </w:r>
          </w:p>
          <w:p w14:paraId="6B488FA6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.seekp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(0, 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_bas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beg);</w:t>
            </w:r>
          </w:p>
          <w:p w14:paraId="59BBD3F5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14:paraId="15BF333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.read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(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ha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)&amp;buffer, </w:t>
            </w:r>
            <w:proofErr w:type="spellStart"/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sizeo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buffer));</w:t>
            </w:r>
          </w:p>
          <w:p w14:paraId="631BF328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rint_user_cons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&amp;buffer);</w:t>
            </w:r>
          </w:p>
          <w:p w14:paraId="424C383F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0116A640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5CF4A52A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ort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spellStart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n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;</w:t>
            </w:r>
          </w:p>
          <w:p w14:paraId="307113C7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</w:p>
          <w:p w14:paraId="7D107E39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D055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51A45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Список пользователей после сортировки: 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14:paraId="7CC7551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.seekp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(0, 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_bas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beg);</w:t>
            </w:r>
          </w:p>
          <w:p w14:paraId="0618C527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</w:p>
          <w:p w14:paraId="7F5022A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14:paraId="404DAD44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.write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(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ha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)&amp;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[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]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sizeo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buf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[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]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);</w:t>
            </w:r>
          </w:p>
          <w:p w14:paraId="7EFCF2D3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48FC82C9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1A3235DC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.seekg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(0, </w:t>
            </w:r>
            <w:proofErr w:type="spellStart"/>
            <w:r w:rsidRPr="00051A45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_bas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beg);</w:t>
            </w:r>
          </w:p>
          <w:p w14:paraId="1348EE6C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14:paraId="6FEF733B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.read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(</w:t>
            </w:r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har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)&amp;buffer, </w:t>
            </w:r>
            <w:proofErr w:type="spellStart"/>
            <w:r w:rsidRPr="00051A45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sizeof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buffer));</w:t>
            </w:r>
          </w:p>
          <w:p w14:paraId="5024A20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rint_user_console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&amp;buffer);</w:t>
            </w:r>
          </w:p>
          <w:p w14:paraId="2867FF1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38B10EEF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7B96C5E8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Пришло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ремя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проверить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файл</w:t>
            </w:r>
            <w:r w:rsidRPr="00051A45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!"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51A45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62334260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out.close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);</w:t>
            </w:r>
          </w:p>
          <w:p w14:paraId="638648B2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n.close</w:t>
            </w:r>
            <w:proofErr w:type="spellEnd"/>
            <w:proofErr w:type="gram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);</w:t>
            </w:r>
          </w:p>
          <w:p w14:paraId="319FBD1E" w14:textId="77777777" w:rsidR="00051A45" w:rsidRPr="00CD0553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D055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CD055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0;</w:t>
            </w:r>
          </w:p>
          <w:p w14:paraId="5826E351" w14:textId="77777777" w:rsidR="0072069A" w:rsidRPr="00051A45" w:rsidRDefault="00051A45" w:rsidP="00051A45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 w:rsidRPr="00051A45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14:paraId="721483A8" w14:textId="77777777" w:rsidR="00854659" w:rsidRDefault="00854659" w:rsidP="00854659">
      <w:pPr>
        <w:pStyle w:val="a8"/>
        <w:keepNext/>
        <w:ind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</w:p>
    <w:p w14:paraId="180BB9F9" w14:textId="77777777" w:rsidR="00A631E8" w:rsidRDefault="00A631E8">
      <w:pPr>
        <w:rPr>
          <w:rFonts w:eastAsia="Liberation Serif"/>
          <w:b/>
          <w:kern w:val="3"/>
          <w:sz w:val="28"/>
          <w:szCs w:val="28"/>
          <w:lang w:eastAsia="zh-CN" w:bidi="hi-IN"/>
        </w:rPr>
      </w:pPr>
      <w:r>
        <w:rPr>
          <w:b/>
          <w:i/>
          <w:iCs/>
          <w:sz w:val="28"/>
          <w:szCs w:val="28"/>
        </w:rPr>
        <w:br w:type="page"/>
      </w:r>
    </w:p>
    <w:p w14:paraId="14EA3557" w14:textId="77777777" w:rsidR="00854659" w:rsidRDefault="00AA2860" w:rsidP="00854659">
      <w:pPr>
        <w:pStyle w:val="a8"/>
        <w:keepNext/>
        <w:ind w:left="708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 w:rsidRPr="00AA2860">
        <w:rPr>
          <w:rFonts w:ascii="Times New Roman" w:hAnsi="Times New Roman" w:cs="Times New Roman"/>
          <w:b/>
          <w:i w:val="0"/>
          <w:iCs w:val="0"/>
          <w:sz w:val="28"/>
          <w:szCs w:val="28"/>
        </w:rPr>
        <w:lastRenderedPageBreak/>
        <w:t>5</w:t>
      </w:r>
      <w:r w:rsidR="00854659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="00854659"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Результат выполнения экспериментальной части работы. </w:t>
      </w:r>
    </w:p>
    <w:p w14:paraId="780D00B3" w14:textId="77777777" w:rsidR="00854659" w:rsidRDefault="00854659" w:rsidP="00854659">
      <w:pPr>
        <w:pStyle w:val="11"/>
        <w:ind w:firstLine="709"/>
        <w:rPr>
          <w:i/>
          <w:iCs/>
        </w:rPr>
      </w:pPr>
      <w:r w:rsidRPr="00BD678D">
        <w:t xml:space="preserve">Результаты запуска программы с различными входными значениями приведены в таблице </w:t>
      </w:r>
      <w:r w:rsidR="00AA2860">
        <w:t>1</w:t>
      </w:r>
      <w:r w:rsidRPr="00BD678D">
        <w:t>.</w:t>
      </w:r>
    </w:p>
    <w:p w14:paraId="25E0D8C7" w14:textId="77777777" w:rsidR="00854659" w:rsidRPr="0013527D" w:rsidRDefault="00854659" w:rsidP="00854659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Таблица </w:t>
      </w:r>
      <w:r w:rsidR="00AA2860">
        <w:rPr>
          <w:rFonts w:ascii="Times New Roman" w:hAnsi="Times New Roman" w:cs="Times New Roman"/>
          <w:i w:val="0"/>
          <w:iCs w:val="0"/>
          <w:sz w:val="28"/>
          <w:szCs w:val="28"/>
        </w:rPr>
        <w:t>1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13527D"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316"/>
        <w:gridCol w:w="6329"/>
      </w:tblGrid>
      <w:tr w:rsidR="00854659" w:rsidRPr="003054E2" w14:paraId="788E0CA5" w14:textId="77777777" w:rsidTr="00051A45">
        <w:trPr>
          <w:tblHeader/>
        </w:trPr>
        <w:tc>
          <w:tcPr>
            <w:tcW w:w="331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DE9069C" w14:textId="77777777" w:rsidR="00854659" w:rsidRPr="003054E2" w:rsidRDefault="00854659" w:rsidP="00273713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632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FAF70FB" w14:textId="77777777" w:rsidR="00854659" w:rsidRPr="003054E2" w:rsidRDefault="00854659" w:rsidP="00273713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854659" w:rsidRPr="00CF29F7" w14:paraId="397ACB37" w14:textId="77777777" w:rsidTr="00051A45">
        <w:trPr>
          <w:trHeight w:val="438"/>
        </w:trPr>
        <w:tc>
          <w:tcPr>
            <w:tcW w:w="331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C88105F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Kotov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kot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er admin</w:t>
            </w:r>
          </w:p>
          <w:p w14:paraId="0AE9053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           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Ovs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Ovs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vladqrty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oder</w:t>
            </w:r>
            <w:proofErr w:type="spellEnd"/>
          </w:p>
          <w:p w14:paraId="287A2729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Ovsfds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vlfsdad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ovfss123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oder</w:t>
            </w:r>
            <w:proofErr w:type="spellEnd"/>
          </w:p>
          <w:p w14:paraId="713D265C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shfsd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Natfsda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masdfsh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admin</w:t>
            </w:r>
          </w:p>
          <w:p w14:paraId="51F588C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fash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                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fata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mfsdfash</w:t>
            </w:r>
            <w:proofErr w:type="spellEnd"/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user</w:t>
            </w:r>
          </w:p>
          <w:p w14:paraId="538D807A" w14:textId="77777777" w:rsidR="00051A45" w:rsidRPr="00051A45" w:rsidRDefault="00051A45" w:rsidP="00051A45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51A45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sh Nata Smash user</w:t>
            </w:r>
          </w:p>
          <w:p w14:paraId="7686B304" w14:textId="77777777" w:rsidR="002E1F2D" w:rsidRPr="002E1F2D" w:rsidRDefault="00051A45" w:rsidP="00051A45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 w:rsidRPr="00051A45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 xml:space="preserve">Котов </w:t>
            </w:r>
            <w:proofErr w:type="spellStart"/>
            <w:r w:rsidRPr="00051A45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Котов</w:t>
            </w:r>
            <w:proofErr w:type="spellEnd"/>
            <w:r w:rsidRPr="00051A45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 xml:space="preserve"> кот123 </w:t>
            </w:r>
            <w:proofErr w:type="spellStart"/>
            <w:r w:rsidRPr="00051A45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admin</w:t>
            </w:r>
            <w:proofErr w:type="spellEnd"/>
          </w:p>
        </w:tc>
        <w:tc>
          <w:tcPr>
            <w:tcW w:w="632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88E9378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Список пользователей:</w:t>
            </w:r>
          </w:p>
          <w:p w14:paraId="00BC358B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Kotov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kot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ser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администратор</w:t>
            </w:r>
          </w:p>
          <w:p w14:paraId="4F5ECBE5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Ovs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Ovs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vladqrty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модератор</w:t>
            </w:r>
          </w:p>
          <w:p w14:paraId="02C0E517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Ovsfds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vlfsdad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ovfss123            модератор</w:t>
            </w:r>
          </w:p>
          <w:p w14:paraId="3D215A94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Mashfsd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Natfsda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Smasdf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администратор</w:t>
            </w:r>
          </w:p>
          <w:p w14:paraId="439CB496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Mfa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Mfata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Smfsdfa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пользователь</w:t>
            </w:r>
          </w:p>
          <w:p w14:paraId="6DC8C0A5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Ma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Nata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Sma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пользователь</w:t>
            </w:r>
          </w:p>
          <w:p w14:paraId="49937832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Котов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Котов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кот123               администратор</w:t>
            </w:r>
          </w:p>
          <w:p w14:paraId="3976F28D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2343E3A4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Список пользователей после сортировки:</w:t>
            </w:r>
          </w:p>
          <w:p w14:paraId="7E80CAF0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Kotov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kot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ser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администратор</w:t>
            </w:r>
          </w:p>
          <w:p w14:paraId="2DF65A84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Mashfsd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Natfsda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Smasdf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администратор</w:t>
            </w:r>
          </w:p>
          <w:p w14:paraId="5EFB4135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Котов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Котов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кот123              администратор</w:t>
            </w:r>
          </w:p>
          <w:p w14:paraId="6801847D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Ovs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Ovs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vladqrty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модератор</w:t>
            </w:r>
          </w:p>
          <w:p w14:paraId="1D44A161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Ovsfds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vlfsdad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ovfss123           модератор</w:t>
            </w:r>
          </w:p>
          <w:p w14:paraId="6CEFC447" w14:textId="77777777" w:rsidR="005D58E9" w:rsidRPr="005D58E9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9"/>
                <w:szCs w:val="19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Ma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Nata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</w:t>
            </w:r>
            <w:r w:rsidRPr="00066829">
              <w:rPr>
                <w:rFonts w:ascii="Times New Roman" w:hAnsi="Times New Roman" w:cs="Times New Roman"/>
                <w:sz w:val="19"/>
                <w:szCs w:val="19"/>
              </w:rPr>
              <w:t xml:space="preserve">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Sma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пользователь</w:t>
            </w:r>
          </w:p>
          <w:p w14:paraId="4549C0EB" w14:textId="77777777" w:rsidR="00854659" w:rsidRPr="00051A45" w:rsidRDefault="005D58E9" w:rsidP="005D58E9">
            <w:pPr>
              <w:pStyle w:val="TableContents"/>
              <w:ind w:left="229" w:hanging="229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Mfa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Mfata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</w:t>
            </w:r>
            <w:proofErr w:type="spellStart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>Smfsdfash</w:t>
            </w:r>
            <w:proofErr w:type="spellEnd"/>
            <w:r w:rsidRPr="005D58E9">
              <w:rPr>
                <w:rFonts w:ascii="Times New Roman" w:hAnsi="Times New Roman" w:cs="Times New Roman"/>
                <w:sz w:val="19"/>
                <w:szCs w:val="19"/>
              </w:rPr>
              <w:t xml:space="preserve">         пользователь</w:t>
            </w:r>
          </w:p>
        </w:tc>
      </w:tr>
    </w:tbl>
    <w:p w14:paraId="36D2E0A3" w14:textId="77777777" w:rsidR="00FD722B" w:rsidRPr="003F658D" w:rsidRDefault="00854659" w:rsidP="00AA2860">
      <w:pPr>
        <w:ind w:left="708"/>
        <w:jc w:val="left"/>
        <w:rPr>
          <w:sz w:val="28"/>
          <w:szCs w:val="28"/>
        </w:rPr>
      </w:pPr>
      <w:r w:rsidRPr="00293C51">
        <w:rPr>
          <w:sz w:val="28"/>
          <w:szCs w:val="28"/>
        </w:rPr>
        <w:br/>
      </w:r>
    </w:p>
    <w:sectPr w:rsidR="00FD722B" w:rsidRPr="003F658D" w:rsidSect="00BA7C81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868398" w14:textId="77777777" w:rsidR="0020595F" w:rsidRDefault="0020595F" w:rsidP="00DA0BE3">
      <w:r>
        <w:separator/>
      </w:r>
    </w:p>
  </w:endnote>
  <w:endnote w:type="continuationSeparator" w:id="0">
    <w:p w14:paraId="0592ABA4" w14:textId="77777777" w:rsidR="0020595F" w:rsidRDefault="0020595F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reeMono">
    <w:charset w:val="00"/>
    <w:family w:val="modern"/>
    <w:pitch w:val="fixed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/>
    <w:sdtContent>
      <w:p w14:paraId="73DDB243" w14:textId="77777777" w:rsidR="00273713" w:rsidRDefault="0027371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  <w:p w14:paraId="1B0CA87B" w14:textId="77777777" w:rsidR="00273713" w:rsidRPr="00BA7C81" w:rsidRDefault="00273713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D65D26" w14:textId="77777777" w:rsidR="0020595F" w:rsidRDefault="0020595F" w:rsidP="00DA0BE3">
      <w:r>
        <w:separator/>
      </w:r>
    </w:p>
  </w:footnote>
  <w:footnote w:type="continuationSeparator" w:id="0">
    <w:p w14:paraId="1BA0EB68" w14:textId="77777777" w:rsidR="0020595F" w:rsidRDefault="0020595F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1D1"/>
    <w:multiLevelType w:val="hybridMultilevel"/>
    <w:tmpl w:val="F05A3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93495"/>
    <w:multiLevelType w:val="hybridMultilevel"/>
    <w:tmpl w:val="6E84448A"/>
    <w:lvl w:ilvl="0" w:tplc="46F24152">
      <w:start w:val="1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12B83"/>
    <w:multiLevelType w:val="hybridMultilevel"/>
    <w:tmpl w:val="EF8A09AE"/>
    <w:lvl w:ilvl="0" w:tplc="0419000F">
      <w:start w:val="1"/>
      <w:numFmt w:val="decimal"/>
      <w:lvlText w:val="%1."/>
      <w:lvlJc w:val="left"/>
      <w:pPr>
        <w:ind w:left="716" w:hanging="360"/>
      </w:pPr>
    </w:lvl>
    <w:lvl w:ilvl="1" w:tplc="04190019">
      <w:start w:val="1"/>
      <w:numFmt w:val="lowerLetter"/>
      <w:lvlText w:val="%2."/>
      <w:lvlJc w:val="left"/>
      <w:pPr>
        <w:ind w:left="1436" w:hanging="360"/>
      </w:pPr>
    </w:lvl>
    <w:lvl w:ilvl="2" w:tplc="0419001B" w:tentative="1">
      <w:start w:val="1"/>
      <w:numFmt w:val="lowerRoman"/>
      <w:lvlText w:val="%3."/>
      <w:lvlJc w:val="right"/>
      <w:pPr>
        <w:ind w:left="2156" w:hanging="180"/>
      </w:pPr>
    </w:lvl>
    <w:lvl w:ilvl="3" w:tplc="0419000F" w:tentative="1">
      <w:start w:val="1"/>
      <w:numFmt w:val="decimal"/>
      <w:lvlText w:val="%4."/>
      <w:lvlJc w:val="left"/>
      <w:pPr>
        <w:ind w:left="2876" w:hanging="360"/>
      </w:pPr>
    </w:lvl>
    <w:lvl w:ilvl="4" w:tplc="04190019" w:tentative="1">
      <w:start w:val="1"/>
      <w:numFmt w:val="lowerLetter"/>
      <w:lvlText w:val="%5."/>
      <w:lvlJc w:val="left"/>
      <w:pPr>
        <w:ind w:left="3596" w:hanging="360"/>
      </w:pPr>
    </w:lvl>
    <w:lvl w:ilvl="5" w:tplc="0419001B" w:tentative="1">
      <w:start w:val="1"/>
      <w:numFmt w:val="lowerRoman"/>
      <w:lvlText w:val="%6."/>
      <w:lvlJc w:val="right"/>
      <w:pPr>
        <w:ind w:left="4316" w:hanging="180"/>
      </w:pPr>
    </w:lvl>
    <w:lvl w:ilvl="6" w:tplc="0419000F" w:tentative="1">
      <w:start w:val="1"/>
      <w:numFmt w:val="decimal"/>
      <w:lvlText w:val="%7."/>
      <w:lvlJc w:val="left"/>
      <w:pPr>
        <w:ind w:left="5036" w:hanging="360"/>
      </w:pPr>
    </w:lvl>
    <w:lvl w:ilvl="7" w:tplc="04190019" w:tentative="1">
      <w:start w:val="1"/>
      <w:numFmt w:val="lowerLetter"/>
      <w:lvlText w:val="%8."/>
      <w:lvlJc w:val="left"/>
      <w:pPr>
        <w:ind w:left="5756" w:hanging="360"/>
      </w:pPr>
    </w:lvl>
    <w:lvl w:ilvl="8" w:tplc="041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" w15:restartNumberingAfterBreak="0">
    <w:nsid w:val="16EB7874"/>
    <w:multiLevelType w:val="hybridMultilevel"/>
    <w:tmpl w:val="20420A9A"/>
    <w:lvl w:ilvl="0" w:tplc="A7AE6F66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580E8D"/>
    <w:multiLevelType w:val="hybridMultilevel"/>
    <w:tmpl w:val="208AAD6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5A30AC"/>
    <w:multiLevelType w:val="hybridMultilevel"/>
    <w:tmpl w:val="011E3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F548A"/>
    <w:multiLevelType w:val="hybridMultilevel"/>
    <w:tmpl w:val="F76ED08C"/>
    <w:lvl w:ilvl="0" w:tplc="B59EF1EE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99E2CB5"/>
    <w:multiLevelType w:val="hybridMultilevel"/>
    <w:tmpl w:val="906E31A0"/>
    <w:lvl w:ilvl="0" w:tplc="4316116E">
      <w:start w:val="1"/>
      <w:numFmt w:val="decimal"/>
      <w:lvlText w:val="%1."/>
      <w:lvlJc w:val="left"/>
      <w:pPr>
        <w:ind w:left="9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816" w:hanging="360"/>
      </w:pPr>
    </w:lvl>
    <w:lvl w:ilvl="2" w:tplc="0419001B">
      <w:start w:val="1"/>
      <w:numFmt w:val="lowerRoman"/>
      <w:lvlText w:val="%3."/>
      <w:lvlJc w:val="right"/>
      <w:pPr>
        <w:ind w:left="1536" w:hanging="180"/>
      </w:pPr>
    </w:lvl>
    <w:lvl w:ilvl="3" w:tplc="0419000F">
      <w:start w:val="1"/>
      <w:numFmt w:val="decimal"/>
      <w:lvlText w:val="%4."/>
      <w:lvlJc w:val="left"/>
      <w:pPr>
        <w:ind w:left="2256" w:hanging="360"/>
      </w:pPr>
    </w:lvl>
    <w:lvl w:ilvl="4" w:tplc="04190019">
      <w:start w:val="1"/>
      <w:numFmt w:val="lowerLetter"/>
      <w:lvlText w:val="%5."/>
      <w:lvlJc w:val="left"/>
      <w:pPr>
        <w:ind w:left="2976" w:hanging="360"/>
      </w:pPr>
    </w:lvl>
    <w:lvl w:ilvl="5" w:tplc="0419001B">
      <w:start w:val="1"/>
      <w:numFmt w:val="lowerRoman"/>
      <w:lvlText w:val="%6."/>
      <w:lvlJc w:val="right"/>
      <w:pPr>
        <w:ind w:left="3696" w:hanging="180"/>
      </w:pPr>
    </w:lvl>
    <w:lvl w:ilvl="6" w:tplc="0419000F">
      <w:start w:val="1"/>
      <w:numFmt w:val="decimal"/>
      <w:lvlText w:val="%7."/>
      <w:lvlJc w:val="left"/>
      <w:pPr>
        <w:ind w:left="4416" w:hanging="360"/>
      </w:pPr>
    </w:lvl>
    <w:lvl w:ilvl="7" w:tplc="04190019">
      <w:start w:val="1"/>
      <w:numFmt w:val="lowerLetter"/>
      <w:lvlText w:val="%8."/>
      <w:lvlJc w:val="left"/>
      <w:pPr>
        <w:ind w:left="5136" w:hanging="360"/>
      </w:pPr>
    </w:lvl>
    <w:lvl w:ilvl="8" w:tplc="0419001B">
      <w:start w:val="1"/>
      <w:numFmt w:val="lowerRoman"/>
      <w:lvlText w:val="%9."/>
      <w:lvlJc w:val="right"/>
      <w:pPr>
        <w:ind w:left="5856" w:hanging="180"/>
      </w:pPr>
    </w:lvl>
  </w:abstractNum>
  <w:abstractNum w:abstractNumId="8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44436F03"/>
    <w:multiLevelType w:val="hybridMultilevel"/>
    <w:tmpl w:val="A21C929A"/>
    <w:lvl w:ilvl="0" w:tplc="041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E58BD"/>
    <w:multiLevelType w:val="hybridMultilevel"/>
    <w:tmpl w:val="51D27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8B3D28"/>
    <w:multiLevelType w:val="hybridMultilevel"/>
    <w:tmpl w:val="238E56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D19EA"/>
    <w:multiLevelType w:val="hybridMultilevel"/>
    <w:tmpl w:val="F8E6272E"/>
    <w:lvl w:ilvl="0" w:tplc="BB843552">
      <w:start w:val="1"/>
      <w:numFmt w:val="decimal"/>
      <w:lvlText w:val="%1."/>
      <w:lvlJc w:val="left"/>
      <w:pPr>
        <w:ind w:left="0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52727"/>
    <w:multiLevelType w:val="hybridMultilevel"/>
    <w:tmpl w:val="7CD0C3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1E7662"/>
    <w:multiLevelType w:val="hybridMultilevel"/>
    <w:tmpl w:val="2BACC7CC"/>
    <w:lvl w:ilvl="0" w:tplc="DC10D55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4D3C03"/>
    <w:multiLevelType w:val="hybridMultilevel"/>
    <w:tmpl w:val="79CAE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2"/>
  </w:num>
  <w:num w:numId="3">
    <w:abstractNumId w:val="20"/>
  </w:num>
  <w:num w:numId="4">
    <w:abstractNumId w:val="13"/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21"/>
  </w:num>
  <w:num w:numId="9">
    <w:abstractNumId w:val="12"/>
  </w:num>
  <w:num w:numId="10">
    <w:abstractNumId w:val="7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19"/>
  </w:num>
  <w:num w:numId="14">
    <w:abstractNumId w:val="3"/>
  </w:num>
  <w:num w:numId="15">
    <w:abstractNumId w:val="16"/>
  </w:num>
  <w:num w:numId="16">
    <w:abstractNumId w:val="5"/>
  </w:num>
  <w:num w:numId="17">
    <w:abstractNumId w:val="14"/>
  </w:num>
  <w:num w:numId="18">
    <w:abstractNumId w:val="0"/>
  </w:num>
  <w:num w:numId="19">
    <w:abstractNumId w:val="2"/>
  </w:num>
  <w:num w:numId="20">
    <w:abstractNumId w:val="11"/>
  </w:num>
  <w:num w:numId="21">
    <w:abstractNumId w:val="4"/>
  </w:num>
  <w:num w:numId="22">
    <w:abstractNumId w:val="15"/>
  </w:num>
  <w:num w:numId="23">
    <w:abstractNumId w:val="1"/>
  </w:num>
  <w:num w:numId="24">
    <w:abstractNumId w:val="6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207C1"/>
    <w:rsid w:val="0002741F"/>
    <w:rsid w:val="00051A45"/>
    <w:rsid w:val="00057D79"/>
    <w:rsid w:val="00066829"/>
    <w:rsid w:val="00080BD6"/>
    <w:rsid w:val="00083948"/>
    <w:rsid w:val="0009156C"/>
    <w:rsid w:val="000A69CF"/>
    <w:rsid w:val="000C191F"/>
    <w:rsid w:val="000F529B"/>
    <w:rsid w:val="0011488A"/>
    <w:rsid w:val="0013527D"/>
    <w:rsid w:val="00173820"/>
    <w:rsid w:val="00184E39"/>
    <w:rsid w:val="001C6BB3"/>
    <w:rsid w:val="001E36C3"/>
    <w:rsid w:val="001F2B43"/>
    <w:rsid w:val="001F3D4C"/>
    <w:rsid w:val="0020595F"/>
    <w:rsid w:val="00254750"/>
    <w:rsid w:val="00273713"/>
    <w:rsid w:val="00293C51"/>
    <w:rsid w:val="00295C0D"/>
    <w:rsid w:val="002B0937"/>
    <w:rsid w:val="002D7299"/>
    <w:rsid w:val="002E16BA"/>
    <w:rsid w:val="002E1F2D"/>
    <w:rsid w:val="003054E2"/>
    <w:rsid w:val="00305999"/>
    <w:rsid w:val="003233C1"/>
    <w:rsid w:val="00372FEA"/>
    <w:rsid w:val="003842D0"/>
    <w:rsid w:val="003B3B64"/>
    <w:rsid w:val="003F2B48"/>
    <w:rsid w:val="003F658D"/>
    <w:rsid w:val="0044330B"/>
    <w:rsid w:val="00481D5F"/>
    <w:rsid w:val="004A037C"/>
    <w:rsid w:val="005420C9"/>
    <w:rsid w:val="005544E5"/>
    <w:rsid w:val="0056154A"/>
    <w:rsid w:val="00561E5E"/>
    <w:rsid w:val="005663A4"/>
    <w:rsid w:val="005D1066"/>
    <w:rsid w:val="005D58E9"/>
    <w:rsid w:val="005E7A8E"/>
    <w:rsid w:val="006076CD"/>
    <w:rsid w:val="00617FE2"/>
    <w:rsid w:val="00620152"/>
    <w:rsid w:val="00636404"/>
    <w:rsid w:val="00636D20"/>
    <w:rsid w:val="0065408D"/>
    <w:rsid w:val="00683146"/>
    <w:rsid w:val="006935B7"/>
    <w:rsid w:val="00695E4B"/>
    <w:rsid w:val="006B01AD"/>
    <w:rsid w:val="006E34BF"/>
    <w:rsid w:val="006F1077"/>
    <w:rsid w:val="006F7D97"/>
    <w:rsid w:val="0071616A"/>
    <w:rsid w:val="0072069A"/>
    <w:rsid w:val="007714DD"/>
    <w:rsid w:val="00775660"/>
    <w:rsid w:val="00790EB4"/>
    <w:rsid w:val="007B01BA"/>
    <w:rsid w:val="00800A27"/>
    <w:rsid w:val="00804293"/>
    <w:rsid w:val="00822912"/>
    <w:rsid w:val="0085359C"/>
    <w:rsid w:val="00854659"/>
    <w:rsid w:val="00863560"/>
    <w:rsid w:val="0088197B"/>
    <w:rsid w:val="008D3807"/>
    <w:rsid w:val="0096475F"/>
    <w:rsid w:val="00977917"/>
    <w:rsid w:val="009907A9"/>
    <w:rsid w:val="00A03AC8"/>
    <w:rsid w:val="00A443D6"/>
    <w:rsid w:val="00A631E8"/>
    <w:rsid w:val="00A95B09"/>
    <w:rsid w:val="00AA2860"/>
    <w:rsid w:val="00AD6D42"/>
    <w:rsid w:val="00AE17C3"/>
    <w:rsid w:val="00B33311"/>
    <w:rsid w:val="00B554A4"/>
    <w:rsid w:val="00BA54EC"/>
    <w:rsid w:val="00BA7C81"/>
    <w:rsid w:val="00BB2DF5"/>
    <w:rsid w:val="00BC326A"/>
    <w:rsid w:val="00BD0217"/>
    <w:rsid w:val="00BD678D"/>
    <w:rsid w:val="00BE7837"/>
    <w:rsid w:val="00BF1D1F"/>
    <w:rsid w:val="00C15E38"/>
    <w:rsid w:val="00C25BF6"/>
    <w:rsid w:val="00C56989"/>
    <w:rsid w:val="00C86E86"/>
    <w:rsid w:val="00CA2FB1"/>
    <w:rsid w:val="00CD0553"/>
    <w:rsid w:val="00CD55D8"/>
    <w:rsid w:val="00CF29F7"/>
    <w:rsid w:val="00CF32A2"/>
    <w:rsid w:val="00D27D7D"/>
    <w:rsid w:val="00D35E69"/>
    <w:rsid w:val="00D53428"/>
    <w:rsid w:val="00D53E24"/>
    <w:rsid w:val="00D56F90"/>
    <w:rsid w:val="00D62381"/>
    <w:rsid w:val="00D657BE"/>
    <w:rsid w:val="00D95AC1"/>
    <w:rsid w:val="00DA0BE3"/>
    <w:rsid w:val="00DC15B0"/>
    <w:rsid w:val="00DD26FC"/>
    <w:rsid w:val="00DE1B2E"/>
    <w:rsid w:val="00E00A3B"/>
    <w:rsid w:val="00E3304F"/>
    <w:rsid w:val="00E37D19"/>
    <w:rsid w:val="00E82D43"/>
    <w:rsid w:val="00E90BC8"/>
    <w:rsid w:val="00EA10FD"/>
    <w:rsid w:val="00EC0C18"/>
    <w:rsid w:val="00EC1ED1"/>
    <w:rsid w:val="00EC58F6"/>
    <w:rsid w:val="00EF569A"/>
    <w:rsid w:val="00F04249"/>
    <w:rsid w:val="00F33CFB"/>
    <w:rsid w:val="00F50D6C"/>
    <w:rsid w:val="00F57C5D"/>
    <w:rsid w:val="00F66A53"/>
    <w:rsid w:val="00F671AC"/>
    <w:rsid w:val="00F810A6"/>
    <w:rsid w:val="00F85D52"/>
    <w:rsid w:val="00F91A6F"/>
    <w:rsid w:val="00FC6A46"/>
    <w:rsid w:val="00FD524B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A8CF2E"/>
  <w15:docId w15:val="{DE0E256D-15DA-4F49-8B30-645534BE4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0BE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11">
    <w:name w:val="Красная строка 1"/>
    <w:basedOn w:val="ac"/>
    <w:link w:val="12"/>
    <w:qFormat/>
    <w:rsid w:val="007B01BA"/>
    <w:rPr>
      <w:sz w:val="28"/>
      <w:szCs w:val="28"/>
    </w:rPr>
  </w:style>
  <w:style w:type="paragraph" w:styleId="ad">
    <w:name w:val="Body Text"/>
    <w:basedOn w:val="a"/>
    <w:link w:val="ae"/>
    <w:uiPriority w:val="99"/>
    <w:semiHidden/>
    <w:unhideWhenUsed/>
    <w:rsid w:val="007B01BA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 First Indent"/>
    <w:basedOn w:val="ad"/>
    <w:link w:val="af"/>
    <w:uiPriority w:val="99"/>
    <w:semiHidden/>
    <w:unhideWhenUsed/>
    <w:rsid w:val="007B01BA"/>
    <w:pPr>
      <w:spacing w:after="0"/>
      <w:ind w:firstLine="360"/>
    </w:pPr>
  </w:style>
  <w:style w:type="character" w:customStyle="1" w:styleId="af">
    <w:name w:val="Красная строка Знак"/>
    <w:basedOn w:val="ae"/>
    <w:link w:val="ac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2">
    <w:name w:val="Красная строка 1 Знак"/>
    <w:basedOn w:val="af"/>
    <w:link w:val="11"/>
    <w:rsid w:val="007B01BA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f0">
    <w:name w:val="Table Grid"/>
    <w:basedOn w:val="a1"/>
    <w:uiPriority w:val="39"/>
    <w:rsid w:val="00854659"/>
    <w:pPr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54659"/>
    <w:pPr>
      <w:autoSpaceDE w:val="0"/>
      <w:autoSpaceDN w:val="0"/>
      <w:adjustRightInd w:val="0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934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8</TotalTime>
  <Pages>6</Pages>
  <Words>938</Words>
  <Characters>5350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 </cp:lastModifiedBy>
  <cp:revision>71</cp:revision>
  <cp:lastPrinted>2018-09-24T06:23:00Z</cp:lastPrinted>
  <dcterms:created xsi:type="dcterms:W3CDTF">2018-09-15T06:32:00Z</dcterms:created>
  <dcterms:modified xsi:type="dcterms:W3CDTF">2019-03-29T02:36:00Z</dcterms:modified>
</cp:coreProperties>
</file>